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6" o:spt="75" type="#_x0000_t75" style="height:267pt;width:41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5016"/>
    <w:rsid w:val="00191A21"/>
    <w:rsid w:val="00914F79"/>
    <w:rsid w:val="00DD7E72"/>
    <w:rsid w:val="00E45016"/>
    <w:rsid w:val="12A033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nhideWhenUsed/>
    <w:qFormat/>
    <w:uiPriority w:val="1"/>
  </w:style>
  <w:style w:type="table" w:default="1" w:styleId="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4</Words>
  <Characters>26</Characters>
  <Lines>1</Lines>
  <Paragraphs>1</Paragraphs>
  <TotalTime>246</TotalTime>
  <ScaleCrop>false</ScaleCrop>
  <LinksUpToDate>false</LinksUpToDate>
  <CharactersWithSpaces>29</CharactersWithSpaces>
  <Application>WPS Office_11.1.0.99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3-30T09:07:00Z</dcterms:created>
  <dc:creator>test</dc:creator>
  <cp:lastModifiedBy>雪落香衫</cp:lastModifiedBy>
  <dcterms:modified xsi:type="dcterms:W3CDTF">2021-04-11T14:48:29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